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28B85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МИНИСТЕРСТВО ОБРАЗОВАНИЯ И НАУКИ</w:t>
      </w:r>
    </w:p>
    <w:p w14:paraId="1534F5D1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ОЙ РЕСПУБЛИКИ</w:t>
      </w:r>
    </w:p>
    <w:p w14:paraId="2BC7115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ИЙ ГОСУДАРСТВЕННЫЙ ТЕХНИЧЕСКИЙ УНИВЕРСИТЕТ им. И. Раззакова</w:t>
      </w:r>
    </w:p>
    <w:p w14:paraId="0EF11C36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</w:p>
    <w:p w14:paraId="52D402C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ИНСТИТУТ ИНФОРМАЦИОННЫХ ТЕХНОЛОГИЙ</w:t>
      </w:r>
    </w:p>
    <w:p w14:paraId="2A7B913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</w:p>
    <w:p w14:paraId="617ECDA9" w14:textId="77777777" w:rsidR="00CE7D43" w:rsidRDefault="00CE7D43" w:rsidP="00CE7D43">
      <w:pPr>
        <w:spacing w:line="276" w:lineRule="auto"/>
        <w:jc w:val="center"/>
        <w:rPr>
          <w:szCs w:val="28"/>
        </w:rPr>
      </w:pPr>
      <w:r>
        <w:rPr>
          <w:szCs w:val="28"/>
        </w:rPr>
        <w:t xml:space="preserve">Кафедра: </w:t>
      </w:r>
      <w:r>
        <w:rPr>
          <w:b/>
          <w:szCs w:val="28"/>
        </w:rPr>
        <w:t>Программное обеспечение компьютерных систем</w:t>
      </w:r>
    </w:p>
    <w:p w14:paraId="58A4AEB3" w14:textId="77777777" w:rsidR="00CE7D43" w:rsidRDefault="00CE7D43" w:rsidP="00CE7D43">
      <w:pPr>
        <w:spacing w:line="276" w:lineRule="auto"/>
        <w:jc w:val="center"/>
        <w:rPr>
          <w:szCs w:val="28"/>
        </w:rPr>
      </w:pPr>
      <w:r>
        <w:rPr>
          <w:szCs w:val="28"/>
        </w:rPr>
        <w:t>Дисциплина «</w:t>
      </w:r>
      <w:r>
        <w:rPr>
          <w:b/>
          <w:bCs/>
          <w:szCs w:val="28"/>
          <w:lang w:val="ru-RU"/>
        </w:rPr>
        <w:t>Объектно-Ориентированное Программирование</w:t>
      </w:r>
      <w:r>
        <w:rPr>
          <w:szCs w:val="28"/>
        </w:rPr>
        <w:t>»</w:t>
      </w:r>
    </w:p>
    <w:p w14:paraId="40CEEEDB" w14:textId="77777777" w:rsidR="00CE7D43" w:rsidRDefault="00CE7D43" w:rsidP="00CE7D43">
      <w:pPr>
        <w:jc w:val="center"/>
        <w:rPr>
          <w:szCs w:val="28"/>
        </w:rPr>
      </w:pPr>
    </w:p>
    <w:p w14:paraId="5DAE1BA0" w14:textId="77777777" w:rsidR="00CE7D43" w:rsidRDefault="00CE7D43" w:rsidP="00CE7D43">
      <w:pPr>
        <w:rPr>
          <w:szCs w:val="28"/>
        </w:rPr>
      </w:pPr>
    </w:p>
    <w:p w14:paraId="7B66C1AE" w14:textId="77777777" w:rsidR="00CE7D43" w:rsidRDefault="00CE7D43" w:rsidP="00CE7D43">
      <w:pPr>
        <w:spacing w:line="360" w:lineRule="auto"/>
        <w:jc w:val="center"/>
        <w:rPr>
          <w:b/>
          <w:bCs/>
          <w:sz w:val="72"/>
          <w:szCs w:val="20"/>
        </w:rPr>
      </w:pPr>
      <w:r w:rsidRPr="00EB4F39">
        <w:rPr>
          <w:b/>
          <w:bCs/>
          <w:sz w:val="72"/>
          <w:szCs w:val="20"/>
        </w:rPr>
        <w:t>Отчет</w:t>
      </w:r>
    </w:p>
    <w:p w14:paraId="30213A61" w14:textId="77777777" w:rsidR="00CE7D43" w:rsidRPr="00EB4F39" w:rsidRDefault="00CE7D43" w:rsidP="00CE7D43">
      <w:pPr>
        <w:spacing w:line="360" w:lineRule="auto"/>
        <w:jc w:val="center"/>
        <w:rPr>
          <w:b/>
          <w:bCs/>
          <w:sz w:val="96"/>
        </w:rPr>
      </w:pPr>
    </w:p>
    <w:p w14:paraId="05C972FC" w14:textId="000EE3A5" w:rsidR="00CE7D43" w:rsidRPr="00CE7D43" w:rsidRDefault="00CE7D43" w:rsidP="00CE7D43">
      <w:pPr>
        <w:spacing w:line="360" w:lineRule="auto"/>
        <w:jc w:val="center"/>
        <w:rPr>
          <w:b/>
          <w:bCs/>
          <w:sz w:val="36"/>
          <w:szCs w:val="28"/>
          <w:lang w:val="en-US"/>
        </w:rPr>
      </w:pPr>
      <w:r w:rsidRPr="00EB4F39">
        <w:rPr>
          <w:b/>
          <w:bCs/>
          <w:sz w:val="36"/>
          <w:szCs w:val="28"/>
          <w:lang w:val="ru-RU"/>
        </w:rPr>
        <w:t>Лабораторная работа №</w:t>
      </w:r>
      <w:r>
        <w:rPr>
          <w:b/>
          <w:bCs/>
          <w:sz w:val="36"/>
          <w:szCs w:val="28"/>
          <w:lang w:val="en-US"/>
        </w:rPr>
        <w:t>4</w:t>
      </w:r>
    </w:p>
    <w:p w14:paraId="1C4CD590" w14:textId="77777777" w:rsidR="00CE7D43" w:rsidRDefault="00CE7D43" w:rsidP="00CE7D43">
      <w:pPr>
        <w:rPr>
          <w:b/>
          <w:szCs w:val="28"/>
        </w:rPr>
      </w:pPr>
    </w:p>
    <w:p w14:paraId="4AA9A8A3" w14:textId="77777777" w:rsidR="00CE7D43" w:rsidRDefault="00CE7D43" w:rsidP="00CE7D43">
      <w:pPr>
        <w:jc w:val="right"/>
        <w:rPr>
          <w:szCs w:val="28"/>
        </w:rPr>
      </w:pPr>
    </w:p>
    <w:p w14:paraId="69B75F50" w14:textId="77777777" w:rsidR="00CE7D43" w:rsidRDefault="00CE7D43" w:rsidP="00CE7D43">
      <w:pPr>
        <w:rPr>
          <w:szCs w:val="28"/>
        </w:rPr>
      </w:pPr>
    </w:p>
    <w:p w14:paraId="3AD061B2" w14:textId="77777777" w:rsidR="00CE7D43" w:rsidRDefault="00CE7D43" w:rsidP="00CE7D43">
      <w:pPr>
        <w:jc w:val="right"/>
        <w:rPr>
          <w:szCs w:val="28"/>
        </w:rPr>
      </w:pPr>
    </w:p>
    <w:p w14:paraId="6740B723" w14:textId="77777777" w:rsidR="00CE7D43" w:rsidRDefault="00CE7D43" w:rsidP="00CE7D43">
      <w:pPr>
        <w:jc w:val="right"/>
        <w:rPr>
          <w:szCs w:val="28"/>
        </w:rPr>
      </w:pPr>
      <w:r>
        <w:rPr>
          <w:szCs w:val="28"/>
        </w:rPr>
        <w:t>Выполнил</w:t>
      </w:r>
      <w:r>
        <w:rPr>
          <w:szCs w:val="28"/>
          <w:lang w:val="ru-RU"/>
        </w:rPr>
        <w:t>:</w:t>
      </w:r>
      <w:r>
        <w:rPr>
          <w:szCs w:val="28"/>
        </w:rPr>
        <w:t xml:space="preserve"> студент группы ПИ-2-21</w:t>
      </w:r>
    </w:p>
    <w:p w14:paraId="38BEB2E0" w14:textId="77777777" w:rsidR="00CE7D43" w:rsidRPr="00EB4F39" w:rsidRDefault="00CE7D43" w:rsidP="00CE7D43">
      <w:pPr>
        <w:jc w:val="right"/>
        <w:rPr>
          <w:szCs w:val="28"/>
          <w:lang w:val="ru-RU"/>
        </w:rPr>
      </w:pPr>
      <w:r>
        <w:rPr>
          <w:szCs w:val="28"/>
          <w:lang w:val="ru-RU"/>
        </w:rPr>
        <w:t>Газиев Давид</w:t>
      </w:r>
    </w:p>
    <w:p w14:paraId="06E10A34" w14:textId="77777777" w:rsidR="00CE7D43" w:rsidRDefault="00CE7D43" w:rsidP="00CE7D43">
      <w:pPr>
        <w:jc w:val="right"/>
        <w:rPr>
          <w:szCs w:val="28"/>
          <w:lang w:val="ru-RU"/>
        </w:rPr>
      </w:pPr>
      <w:r>
        <w:rPr>
          <w:szCs w:val="28"/>
        </w:rPr>
        <w:t>Проверил: Му</w:t>
      </w:r>
      <w:proofErr w:type="spellStart"/>
      <w:r>
        <w:rPr>
          <w:szCs w:val="28"/>
          <w:lang w:val="ru-RU"/>
        </w:rPr>
        <w:t>сабаев</w:t>
      </w:r>
      <w:proofErr w:type="spellEnd"/>
      <w:r>
        <w:rPr>
          <w:szCs w:val="28"/>
          <w:lang w:val="ru-RU"/>
        </w:rPr>
        <w:t xml:space="preserve"> Э. Б.</w:t>
      </w:r>
    </w:p>
    <w:p w14:paraId="025123AB" w14:textId="77777777" w:rsidR="00CE7D43" w:rsidRDefault="00CE7D43" w:rsidP="00CE7D43">
      <w:pPr>
        <w:rPr>
          <w:szCs w:val="28"/>
        </w:rPr>
      </w:pPr>
    </w:p>
    <w:p w14:paraId="7DD20220" w14:textId="77777777" w:rsidR="00CE7D43" w:rsidRDefault="00CE7D43" w:rsidP="00CE7D43">
      <w:pPr>
        <w:rPr>
          <w:szCs w:val="28"/>
        </w:rPr>
      </w:pPr>
    </w:p>
    <w:p w14:paraId="7CA88FDE" w14:textId="77777777" w:rsidR="00CE7D43" w:rsidRDefault="00CE7D43" w:rsidP="00CE7D43">
      <w:pPr>
        <w:rPr>
          <w:szCs w:val="28"/>
        </w:rPr>
      </w:pPr>
      <w:r>
        <w:rPr>
          <w:szCs w:val="28"/>
        </w:rPr>
        <w:tab/>
      </w:r>
    </w:p>
    <w:p w14:paraId="69A42D5C" w14:textId="77777777" w:rsidR="00CE7D43" w:rsidRDefault="00CE7D43" w:rsidP="00CE7D43">
      <w:pPr>
        <w:rPr>
          <w:szCs w:val="28"/>
        </w:rPr>
      </w:pPr>
    </w:p>
    <w:p w14:paraId="5A6D0A0C" w14:textId="77777777" w:rsidR="00CE7D43" w:rsidRPr="002A7E41" w:rsidRDefault="00CE7D43" w:rsidP="00CE7D43">
      <w:pPr>
        <w:jc w:val="center"/>
        <w:rPr>
          <w:b/>
          <w:szCs w:val="28"/>
          <w:lang w:val="ru-RU"/>
        </w:rPr>
      </w:pPr>
      <w:r>
        <w:rPr>
          <w:b/>
          <w:szCs w:val="28"/>
        </w:rPr>
        <w:t>Бишкек 202</w:t>
      </w:r>
      <w:r>
        <w:rPr>
          <w:b/>
          <w:szCs w:val="28"/>
          <w:lang w:val="ru-RU"/>
        </w:rPr>
        <w:t>4</w:t>
      </w:r>
    </w:p>
    <w:p w14:paraId="5980989D" w14:textId="77777777" w:rsidR="00CE7D43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lastRenderedPageBreak/>
        <w:t>Задание 1</w:t>
      </w:r>
    </w:p>
    <w:p w14:paraId="704AC60B" w14:textId="6C5023F6" w:rsidR="00CE7D43" w:rsidRPr="00CE7D43" w:rsidRDefault="00CE7D43" w:rsidP="00CE7D43">
      <w:pPr>
        <w:rPr>
          <w:b/>
          <w:bCs/>
          <w:sz w:val="32"/>
          <w:szCs w:val="28"/>
          <w:lang w:val="ru-RU"/>
        </w:rPr>
      </w:pPr>
      <w:r w:rsidRPr="00BE0892">
        <w:rPr>
          <w:rFonts w:cs="Times New Roman"/>
          <w:szCs w:val="24"/>
        </w:rPr>
        <w:t xml:space="preserve">Для участия в </w:t>
      </w:r>
      <w:r w:rsidRPr="00BE0892">
        <w:rPr>
          <w:rFonts w:cs="Times New Roman"/>
          <w:szCs w:val="24"/>
          <w:shd w:val="clear" w:color="auto" w:fill="FFFFFF"/>
        </w:rPr>
        <w:t xml:space="preserve">ежегодном трансконтинентальном </w:t>
      </w:r>
      <w:r w:rsidRPr="00BE0892">
        <w:rPr>
          <w:rFonts w:cs="Times New Roman"/>
          <w:bCs/>
          <w:szCs w:val="24"/>
          <w:shd w:val="clear" w:color="auto" w:fill="FFFFFF"/>
        </w:rPr>
        <w:t>Ралли-марафоне «Дакар»</w:t>
      </w:r>
      <w:r w:rsidRPr="00BE0892">
        <w:rPr>
          <w:rStyle w:val="apple-converted-space"/>
          <w:rFonts w:cs="Times New Roman"/>
          <w:szCs w:val="24"/>
          <w:shd w:val="clear" w:color="auto" w:fill="FFFFFF"/>
        </w:rPr>
        <w:t xml:space="preserve"> по усложненной трассе в Южной Америке выбраны грузовики </w:t>
      </w:r>
      <w:hyperlink r:id="rId5" w:tooltip="КАМАЗ" w:history="1">
        <w:r w:rsidRPr="00BE0892">
          <w:rPr>
            <w:rFonts w:cs="Times New Roman"/>
            <w:color w:val="000000"/>
            <w:szCs w:val="24"/>
          </w:rPr>
          <w:t>КАМАЗ</w:t>
        </w:r>
      </w:hyperlink>
      <w:r w:rsidRPr="00BE0892">
        <w:rPr>
          <w:rFonts w:cs="Times New Roman"/>
          <w:color w:val="000000"/>
          <w:szCs w:val="24"/>
        </w:rPr>
        <w:t xml:space="preserve"> и </w:t>
      </w:r>
      <w:hyperlink r:id="rId6" w:tooltip="Tatra" w:history="1">
        <w:proofErr w:type="spellStart"/>
        <w:r w:rsidRPr="00BE0892">
          <w:rPr>
            <w:rFonts w:cs="Times New Roman"/>
            <w:color w:val="000000"/>
            <w:szCs w:val="24"/>
          </w:rPr>
          <w:t>Tatra</w:t>
        </w:r>
        <w:proofErr w:type="spellEnd"/>
      </w:hyperlink>
      <w:r w:rsidRPr="00BE0892">
        <w:rPr>
          <w:rFonts w:cs="Times New Roman"/>
          <w:color w:val="000000"/>
          <w:szCs w:val="24"/>
        </w:rPr>
        <w:t>, которые</w:t>
      </w:r>
      <w:r w:rsidRPr="00BE0892">
        <w:rPr>
          <w:color w:val="000000"/>
        </w:rPr>
        <w:t xml:space="preserve"> п</w:t>
      </w:r>
      <w:r w:rsidRPr="00BE0892">
        <w:rPr>
          <w:rFonts w:cs="Times New Roman"/>
          <w:color w:val="000000"/>
          <w:szCs w:val="24"/>
        </w:rPr>
        <w:t>осле 2000 года лидируют в зачете грузовиков.</w:t>
      </w:r>
    </w:p>
    <w:p w14:paraId="7F9C9279" w14:textId="77777777" w:rsidR="00CE7D43" w:rsidRPr="007B590B" w:rsidRDefault="00CE7D43" w:rsidP="00CE7D43">
      <w:pPr>
        <w:tabs>
          <w:tab w:val="left" w:pos="-5103"/>
        </w:tabs>
        <w:spacing w:after="0" w:line="240" w:lineRule="auto"/>
        <w:ind w:firstLine="284"/>
        <w:jc w:val="both"/>
        <w:rPr>
          <w:rFonts w:eastAsia="Times New Roman" w:cs="Times New Roman"/>
          <w:color w:val="000000"/>
          <w:szCs w:val="24"/>
          <w:lang w:eastAsia="ru-RU"/>
        </w:rPr>
      </w:pPr>
      <w:r>
        <w:rPr>
          <w:rFonts w:eastAsia="Times New Roman" w:cs="Times New Roman"/>
          <w:color w:val="000000"/>
          <w:szCs w:val="24"/>
          <w:lang w:eastAsia="ru-RU"/>
        </w:rPr>
        <w:t xml:space="preserve">Решите задачу сравнения скоростей движения </w:t>
      </w:r>
      <w:r>
        <w:rPr>
          <w:rStyle w:val="apple-converted-space"/>
          <w:rFonts w:cs="Times New Roman"/>
          <w:szCs w:val="24"/>
          <w:shd w:val="clear" w:color="auto" w:fill="FFFFFF"/>
        </w:rPr>
        <w:t xml:space="preserve">грузовиков </w:t>
      </w:r>
      <w:r>
        <w:rPr>
          <w:rFonts w:eastAsia="Times New Roman" w:cs="Times New Roman"/>
          <w:color w:val="000000"/>
          <w:szCs w:val="24"/>
          <w:lang w:eastAsia="ru-RU"/>
        </w:rPr>
        <w:t>по разным по проходимости участкам трассы, а именно: по равнине, горам, пустыне.  Создайте и выдайте на экран таблицу результатов ралли - марафона. Определите победителя.</w:t>
      </w:r>
    </w:p>
    <w:p w14:paraId="34AC1D2D" w14:textId="77777777" w:rsidR="00CE7D43" w:rsidRPr="007B590B" w:rsidRDefault="00CE7D43" w:rsidP="00CE7D43">
      <w:pPr>
        <w:tabs>
          <w:tab w:val="left" w:pos="-5103"/>
        </w:tabs>
        <w:spacing w:after="0" w:line="240" w:lineRule="auto"/>
        <w:ind w:firstLine="284"/>
        <w:jc w:val="both"/>
        <w:rPr>
          <w:rFonts w:eastAsia="Times New Roman" w:cs="Times New Roman"/>
          <w:color w:val="000000"/>
          <w:szCs w:val="24"/>
          <w:lang w:eastAsia="ru-RU"/>
        </w:rPr>
      </w:pPr>
      <w:r>
        <w:rPr>
          <w:rFonts w:eastAsia="Times New Roman" w:cs="Times New Roman"/>
          <w:color w:val="000000"/>
          <w:szCs w:val="24"/>
          <w:lang w:eastAsia="ru-RU"/>
        </w:rPr>
        <w:t xml:space="preserve">Для решения задачи используйте </w:t>
      </w:r>
      <w:r w:rsidRPr="00E8507A">
        <w:rPr>
          <w:rFonts w:eastAsia="Times New Roman" w:cs="Times New Roman"/>
          <w:color w:val="000000"/>
          <w:szCs w:val="24"/>
          <w:lang w:eastAsia="ru-RU"/>
        </w:rPr>
        <w:t>классы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 w:rsidRPr="00F248CB"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F248CB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F248CB">
        <w:rPr>
          <w:rFonts w:cs="Times New Roman"/>
          <w:szCs w:val="24"/>
          <w:shd w:val="clear" w:color="auto" w:fill="FFFFFF"/>
        </w:rPr>
        <w:t>и</w:t>
      </w:r>
      <w:r>
        <w:rPr>
          <w:rFonts w:cs="Times New Roman"/>
          <w:szCs w:val="24"/>
          <w:shd w:val="clear" w:color="auto" w:fill="FFFFFF"/>
        </w:rPr>
        <w:t xml:space="preserve"> </w:t>
      </w:r>
      <w:r w:rsidRPr="00F248CB">
        <w:rPr>
          <w:rFonts w:cs="Times New Roman"/>
          <w:b/>
          <w:szCs w:val="24"/>
          <w:shd w:val="clear" w:color="auto" w:fill="FFFFFF"/>
          <w:lang w:val="en-US"/>
        </w:rPr>
        <w:t>Tatra</w:t>
      </w:r>
      <w:r>
        <w:rPr>
          <w:rFonts w:cs="Times New Roman"/>
          <w:b/>
          <w:szCs w:val="24"/>
          <w:shd w:val="clear" w:color="auto" w:fill="FFFFFF"/>
        </w:rPr>
        <w:t xml:space="preserve">, </w:t>
      </w:r>
      <w:r w:rsidRPr="00714660">
        <w:rPr>
          <w:rFonts w:cs="Times New Roman"/>
          <w:szCs w:val="24"/>
          <w:shd w:val="clear" w:color="auto" w:fill="FFFFFF"/>
        </w:rPr>
        <w:t>а также</w:t>
      </w:r>
      <w:r>
        <w:rPr>
          <w:rFonts w:cs="Times New Roman"/>
          <w:b/>
          <w:szCs w:val="24"/>
          <w:shd w:val="clear" w:color="auto" w:fill="FFFFFF"/>
        </w:rPr>
        <w:t xml:space="preserve"> </w:t>
      </w:r>
      <w:r w:rsidRPr="00E8507A">
        <w:rPr>
          <w:rFonts w:eastAsia="Times New Roman" w:cs="Times New Roman"/>
          <w:color w:val="000000"/>
          <w:szCs w:val="24"/>
          <w:lang w:eastAsia="ru-RU"/>
        </w:rPr>
        <w:t>функци</w:t>
      </w:r>
      <w:r>
        <w:rPr>
          <w:rFonts w:eastAsia="Times New Roman" w:cs="Times New Roman"/>
          <w:color w:val="000000"/>
          <w:szCs w:val="24"/>
          <w:lang w:eastAsia="ru-RU"/>
        </w:rPr>
        <w:t>ю</w:t>
      </w:r>
      <w:r w:rsidRPr="008505ED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A00702">
        <w:rPr>
          <w:rFonts w:eastAsia="Times New Roman" w:cs="Times New Roman"/>
          <w:color w:val="000000"/>
          <w:szCs w:val="24"/>
          <w:lang w:eastAsia="ru-RU"/>
        </w:rPr>
        <w:t>сравнения скоростей</w:t>
      </w:r>
      <w:r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 w:rsidRPr="00E8507A">
        <w:rPr>
          <w:rFonts w:eastAsia="Times New Roman" w:cs="Times New Roman"/>
          <w:b/>
          <w:color w:val="000000"/>
          <w:szCs w:val="24"/>
          <w:lang w:val="en-US" w:eastAsia="ru-RU"/>
        </w:rPr>
        <w:t>FrC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>reater</w:t>
      </w:r>
      <w:proofErr w:type="spellEnd"/>
      <w:r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>(</w:t>
      </w:r>
      <w:r w:rsidRPr="00E8507A">
        <w:rPr>
          <w:rFonts w:eastAsia="Times New Roman" w:cs="Times New Roman"/>
          <w:color w:val="000000"/>
          <w:szCs w:val="24"/>
          <w:lang w:eastAsia="ru-RU"/>
        </w:rPr>
        <w:t>)</w:t>
      </w:r>
      <w:r>
        <w:rPr>
          <w:rFonts w:eastAsia="Times New Roman" w:cs="Times New Roman"/>
          <w:color w:val="000000"/>
          <w:szCs w:val="24"/>
          <w:lang w:eastAsia="ru-RU"/>
        </w:rPr>
        <w:t xml:space="preserve">.  </w:t>
      </w:r>
      <w:proofErr w:type="gramStart"/>
      <w:r>
        <w:rPr>
          <w:rFonts w:eastAsia="Times New Roman" w:cs="Times New Roman"/>
          <w:color w:val="000000"/>
          <w:szCs w:val="24"/>
          <w:lang w:eastAsia="ru-RU"/>
        </w:rPr>
        <w:t>Ф</w:t>
      </w:r>
      <w:r w:rsidRPr="00E8507A">
        <w:rPr>
          <w:rFonts w:eastAsia="Times New Roman" w:cs="Times New Roman"/>
          <w:color w:val="000000"/>
          <w:szCs w:val="24"/>
          <w:lang w:eastAsia="ru-RU"/>
        </w:rPr>
        <w:t>ункци</w:t>
      </w:r>
      <w:r>
        <w:rPr>
          <w:rFonts w:eastAsia="Times New Roman" w:cs="Times New Roman"/>
          <w:color w:val="000000"/>
          <w:szCs w:val="24"/>
          <w:lang w:eastAsia="ru-RU"/>
        </w:rPr>
        <w:t xml:space="preserve">я </w:t>
      </w:r>
      <w:r w:rsidRPr="008505ED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 w:rsidRPr="00E8507A">
        <w:rPr>
          <w:rFonts w:eastAsia="Times New Roman" w:cs="Times New Roman"/>
          <w:b/>
          <w:color w:val="000000"/>
          <w:szCs w:val="24"/>
          <w:lang w:val="en-US" w:eastAsia="ru-RU"/>
        </w:rPr>
        <w:t>FrC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>reater</w:t>
      </w:r>
      <w:proofErr w:type="spellEnd"/>
      <w:proofErr w:type="gramEnd"/>
      <w:r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>(</w:t>
      </w:r>
      <w:r w:rsidRPr="00E8507A">
        <w:rPr>
          <w:rFonts w:eastAsia="Times New Roman" w:cs="Times New Roman"/>
          <w:color w:val="000000"/>
          <w:szCs w:val="24"/>
          <w:lang w:eastAsia="ru-RU"/>
        </w:rPr>
        <w:t>)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E8507A">
        <w:rPr>
          <w:rFonts w:eastAsia="Times New Roman" w:cs="Times New Roman"/>
          <w:color w:val="000000"/>
          <w:szCs w:val="24"/>
          <w:lang w:eastAsia="ru-RU"/>
        </w:rPr>
        <w:t>возвращает число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+1</w:t>
      </w:r>
      <w:r w:rsidRPr="00E8507A">
        <w:rPr>
          <w:rFonts w:eastAsia="Times New Roman" w:cs="Times New Roman"/>
          <w:color w:val="000000"/>
          <w:szCs w:val="24"/>
          <w:lang w:eastAsia="ru-RU"/>
        </w:rPr>
        <w:t>, если объект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 движется быстрее объекта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>
        <w:rPr>
          <w:rFonts w:eastAsia="Times New Roman" w:cs="Times New Roman"/>
          <w:b/>
          <w:color w:val="000000"/>
          <w:szCs w:val="24"/>
          <w:lang w:val="en-US" w:eastAsia="ru-RU"/>
        </w:rPr>
        <w:t>tatra</w:t>
      </w:r>
      <w:proofErr w:type="spellEnd"/>
      <w:r>
        <w:rPr>
          <w:rFonts w:eastAsia="Times New Roman" w:cs="Times New Roman"/>
          <w:color w:val="000000"/>
          <w:szCs w:val="24"/>
          <w:lang w:eastAsia="ru-RU"/>
        </w:rPr>
        <w:t>;</w:t>
      </w:r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 нуль, если их скорости одинаковы</w:t>
      </w:r>
      <w:r>
        <w:rPr>
          <w:rFonts w:eastAsia="Times New Roman" w:cs="Times New Roman"/>
          <w:color w:val="000000"/>
          <w:szCs w:val="24"/>
          <w:lang w:eastAsia="ru-RU"/>
        </w:rPr>
        <w:t xml:space="preserve">; </w:t>
      </w:r>
      <w:r w:rsidRPr="00E8507A">
        <w:rPr>
          <w:rFonts w:eastAsia="Times New Roman" w:cs="Times New Roman"/>
          <w:color w:val="000000"/>
          <w:szCs w:val="24"/>
          <w:lang w:eastAsia="ru-RU"/>
        </w:rPr>
        <w:t>число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-1</w:t>
      </w:r>
      <w:r w:rsidRPr="00E8507A">
        <w:rPr>
          <w:rFonts w:eastAsia="Times New Roman" w:cs="Times New Roman"/>
          <w:color w:val="000000"/>
          <w:szCs w:val="24"/>
          <w:lang w:eastAsia="ru-RU"/>
        </w:rPr>
        <w:t>, если объект</w:t>
      </w:r>
      <w:r w:rsidRPr="00E8507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E40B94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движется </w:t>
      </w:r>
      <w:r>
        <w:rPr>
          <w:rFonts w:eastAsia="Times New Roman" w:cs="Times New Roman"/>
          <w:color w:val="000000"/>
          <w:szCs w:val="24"/>
          <w:lang w:eastAsia="ru-RU"/>
        </w:rPr>
        <w:t xml:space="preserve">медленнее </w:t>
      </w:r>
      <w:r w:rsidRPr="00E8507A">
        <w:rPr>
          <w:rFonts w:eastAsia="Times New Roman" w:cs="Times New Roman"/>
          <w:color w:val="000000"/>
          <w:szCs w:val="24"/>
          <w:lang w:eastAsia="ru-RU"/>
        </w:rPr>
        <w:t>объекта</w:t>
      </w:r>
      <w:r w:rsidRPr="00E40B94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>
        <w:rPr>
          <w:rFonts w:eastAsia="Times New Roman" w:cs="Times New Roman"/>
          <w:b/>
          <w:color w:val="000000"/>
          <w:szCs w:val="24"/>
          <w:lang w:val="en-US" w:eastAsia="ru-RU"/>
        </w:rPr>
        <w:t>tatra</w:t>
      </w:r>
      <w:proofErr w:type="spellEnd"/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 .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</w:p>
    <w:p w14:paraId="6D781F8A" w14:textId="7677874A" w:rsidR="00CE7D43" w:rsidRDefault="00CE7D43" w:rsidP="00CE7D43">
      <w:pPr>
        <w:tabs>
          <w:tab w:val="left" w:pos="-5103"/>
        </w:tabs>
        <w:spacing w:after="0" w:line="240" w:lineRule="auto"/>
        <w:ind w:firstLine="284"/>
        <w:jc w:val="both"/>
        <w:rPr>
          <w:rFonts w:eastAsia="Times New Roman" w:cs="Times New Roman"/>
          <w:color w:val="000000"/>
          <w:szCs w:val="24"/>
          <w:lang w:eastAsia="ru-RU"/>
        </w:rPr>
      </w:pPr>
      <w:r>
        <w:rPr>
          <w:rFonts w:eastAsia="Times New Roman" w:cs="Times New Roman"/>
          <w:color w:val="000000"/>
          <w:szCs w:val="24"/>
          <w:lang w:eastAsia="ru-RU"/>
        </w:rPr>
        <w:t>О</w:t>
      </w:r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ба </w:t>
      </w:r>
      <w:r>
        <w:rPr>
          <w:rFonts w:eastAsia="Times New Roman" w:cs="Times New Roman"/>
          <w:color w:val="000000"/>
          <w:szCs w:val="24"/>
          <w:lang w:eastAsia="ru-RU"/>
        </w:rPr>
        <w:t>класса содержат поля: «</w:t>
      </w:r>
      <w:r w:rsidRPr="00E8507A">
        <w:rPr>
          <w:rFonts w:eastAsia="Times New Roman" w:cs="Times New Roman"/>
          <w:color w:val="000000"/>
          <w:szCs w:val="24"/>
          <w:lang w:eastAsia="ru-RU"/>
        </w:rPr>
        <w:t>скорость</w:t>
      </w:r>
      <w:r>
        <w:rPr>
          <w:rFonts w:eastAsia="Times New Roman" w:cs="Times New Roman"/>
          <w:color w:val="000000"/>
          <w:szCs w:val="24"/>
          <w:lang w:eastAsia="ru-RU"/>
        </w:rPr>
        <w:t>»</w:t>
      </w:r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>
        <w:rPr>
          <w:rFonts w:eastAsia="Times New Roman" w:cs="Times New Roman"/>
          <w:color w:val="000000"/>
          <w:szCs w:val="24"/>
          <w:lang w:eastAsia="ru-RU"/>
        </w:rPr>
        <w:t>и «наименование» грузовой машины, а также методы: инициализация и отображение полей на экране. Определитесь с идентификаторами доступа</w:t>
      </w:r>
      <w:r w:rsidRPr="00E8507A"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>
        <w:rPr>
          <w:rFonts w:eastAsia="Times New Roman" w:cs="Times New Roman"/>
          <w:color w:val="000000"/>
          <w:szCs w:val="24"/>
          <w:lang w:eastAsia="ru-RU"/>
        </w:rPr>
        <w:t>к членам класса, не нарушая принципа инкапсуляции.</w:t>
      </w:r>
      <w:r w:rsidRPr="0087499F">
        <w:rPr>
          <w:rFonts w:eastAsia="Times New Roman" w:cs="Times New Roman"/>
          <w:color w:val="000000"/>
          <w:szCs w:val="24"/>
          <w:lang w:eastAsia="ru-RU"/>
        </w:rPr>
        <w:t xml:space="preserve"> </w:t>
      </w:r>
    </w:p>
    <w:p w14:paraId="628E1618" w14:textId="52CCF1EB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CE7D43">
        <w:rPr>
          <w:b/>
          <w:bCs/>
          <w:sz w:val="28"/>
          <w:szCs w:val="24"/>
          <w:lang w:val="ru-RU"/>
        </w:rPr>
        <w:t xml:space="preserve"> </w:t>
      </w:r>
    </w:p>
    <w:p w14:paraId="7B3EE73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3739DDB0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41FA6A3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EC9086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15379F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A7B7EF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: </w:t>
      </w:r>
    </w:p>
    <w:p w14:paraId="2EC3332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18D71E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A584B0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842C1F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: </w:t>
      </w:r>
    </w:p>
    <w:p w14:paraId="24177DE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34455BE9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3E3C97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4B3DF0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380B7E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C1B41DA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2CBA1FA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B5C891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2803AE7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047E75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183AB1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3482039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4108F66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FE0F8FA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4BC4D76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06F47C0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C46584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61B4954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67D05CC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F84F64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AE9829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B43076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57F2D9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2B05D945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A6D020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62F2EDA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C94F5B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9A34E9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290AB9E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B8B35A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69613DF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685217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C608DD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F2E6E3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1347DAA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69CE16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0B7F51D5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2E731B1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0E227F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4F2482A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&g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;</w:t>
      </w:r>
    </w:p>
    <w:p w14:paraId="46B4280A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;</w:t>
      </w:r>
    </w:p>
    <w:p w14:paraId="0870E16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D83D0C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74EC7FF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FF6DAC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C333A3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444C2AF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swi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391A06C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:</w:t>
      </w:r>
    </w:p>
    <w:p w14:paraId="3683A69D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Камаз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39B9B1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399BB3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:</w:t>
      </w:r>
    </w:p>
    <w:p w14:paraId="2BAF07C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Татр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4C9B02F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878EDF0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24CFB8F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Грузовики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утся одинаково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E5B8206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79821A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24FFF1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41F95BF6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649C0F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</w:t>
      </w:r>
    </w:p>
    <w:p w14:paraId="267C79F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{</w:t>
      </w:r>
    </w:p>
    <w:p w14:paraId="10605925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5B48947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</w:p>
    <w:p w14:paraId="0A738F2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45);</w:t>
      </w:r>
    </w:p>
    <w:p w14:paraId="0E4714A0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60);</w:t>
      </w:r>
    </w:p>
    <w:p w14:paraId="57EEE89C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35E822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Равнина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BB34DE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08C0AB4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62778F25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FBB5BCE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71BDADBF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4BF7645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90);</w:t>
      </w:r>
    </w:p>
    <w:p w14:paraId="1028EE8A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80);</w:t>
      </w:r>
    </w:p>
    <w:p w14:paraId="0D53E3D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657D84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Горы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3106E89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386D62B3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57703A3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775BA2E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4A742FA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6551BA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6A134E94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01BA6D5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80179D2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Пустыня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BAB579E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174D0937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01673B08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0505049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5424EB11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</w:p>
    <w:p w14:paraId="275ADBCB" w14:textId="77777777" w:rsid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1B69AB2D" w14:textId="49914B68" w:rsidR="00CE7D43" w:rsidRPr="00CE7D43" w:rsidRDefault="00CE7D43" w:rsidP="00CE7D4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5420FC1F" w14:textId="66069F08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270FF656" w14:textId="21D82731" w:rsidR="00CE7D43" w:rsidRDefault="00CE7D43" w:rsidP="00CE7D43">
      <w:pPr>
        <w:rPr>
          <w:b/>
          <w:bCs/>
          <w:sz w:val="28"/>
          <w:szCs w:val="24"/>
          <w:lang w:val="ru-RU"/>
        </w:rPr>
      </w:pPr>
      <w:r w:rsidRPr="00CE7D43">
        <w:rPr>
          <w:b/>
          <w:bCs/>
          <w:sz w:val="28"/>
          <w:szCs w:val="24"/>
          <w:lang w:val="ru-RU"/>
        </w:rPr>
        <w:lastRenderedPageBreak/>
        <w:drawing>
          <wp:inline distT="0" distB="0" distL="0" distR="0" wp14:anchorId="7C643FDD" wp14:editId="2CF302EA">
            <wp:extent cx="2812024" cy="4259949"/>
            <wp:effectExtent l="0" t="0" r="762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12024" cy="425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8BF6D" w14:textId="64208C9F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4FBFA480" w14:textId="586AF22E" w:rsidR="00F733A4" w:rsidRPr="00CE7D43" w:rsidRDefault="00F733A4" w:rsidP="00CE7D43">
      <w:pPr>
        <w:rPr>
          <w:b/>
          <w:bCs/>
          <w:sz w:val="28"/>
          <w:szCs w:val="24"/>
          <w:lang w:val="ru-RU"/>
        </w:rPr>
      </w:pPr>
      <w:r>
        <w:object w:dxaOrig="10429" w:dyaOrig="4706" w14:anchorId="7D157B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1.65pt;height:217.65pt" o:ole="">
            <v:imagedata r:id="rId8" o:title=""/>
          </v:shape>
          <o:OLEObject Type="Embed" ProgID="Visio.Drawing.15" ShapeID="_x0000_i1034" DrawAspect="Content" ObjectID="_1768387313" r:id="rId9"/>
        </w:object>
      </w:r>
    </w:p>
    <w:p w14:paraId="7184AE28" w14:textId="58C4BB65" w:rsidR="00CE7D43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2</w:t>
      </w:r>
    </w:p>
    <w:p w14:paraId="0E55E46B" w14:textId="31A04009" w:rsidR="00CE7D43" w:rsidRPr="00CE7D43" w:rsidRDefault="00CE7D43" w:rsidP="00CE7D43">
      <w:pPr>
        <w:tabs>
          <w:tab w:val="left" w:pos="-5103"/>
        </w:tabs>
        <w:spacing w:after="0" w:line="240" w:lineRule="auto"/>
        <w:jc w:val="both"/>
        <w:rPr>
          <w:rFonts w:eastAsia="Times New Roman" w:cs="Times New Roman"/>
          <w:b/>
          <w:color w:val="000000"/>
          <w:szCs w:val="24"/>
          <w:lang w:eastAsia="ru-RU"/>
        </w:rPr>
      </w:pPr>
      <w:r w:rsidRPr="00CE7D43">
        <w:rPr>
          <w:rFonts w:eastAsia="Times New Roman" w:cs="Times New Roman"/>
          <w:color w:val="000000"/>
          <w:szCs w:val="24"/>
          <w:lang w:eastAsia="ru-RU"/>
        </w:rPr>
        <w:t>Сделайте функцию</w:t>
      </w:r>
      <w:r w:rsidRPr="00CE7D43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proofErr w:type="gramStart"/>
      <w:r w:rsidRPr="00CE7D43">
        <w:rPr>
          <w:rFonts w:eastAsia="Times New Roman" w:cs="Times New Roman"/>
          <w:b/>
          <w:color w:val="000000"/>
          <w:szCs w:val="24"/>
          <w:lang w:val="en-US" w:eastAsia="ru-RU"/>
        </w:rPr>
        <w:t>FrC</w:t>
      </w:r>
      <w:r w:rsidRPr="00CE7D43">
        <w:rPr>
          <w:rFonts w:eastAsia="Times New Roman" w:cs="Times New Roman"/>
          <w:b/>
          <w:color w:val="000000"/>
          <w:szCs w:val="24"/>
          <w:lang w:eastAsia="ru-RU"/>
        </w:rPr>
        <w:t>reater</w:t>
      </w:r>
      <w:proofErr w:type="spellEnd"/>
      <w:r w:rsidRPr="00CE7D43">
        <w:rPr>
          <w:rFonts w:eastAsia="Times New Roman" w:cs="Times New Roman"/>
          <w:b/>
          <w:color w:val="000000"/>
          <w:szCs w:val="24"/>
          <w:lang w:eastAsia="ru-RU"/>
        </w:rPr>
        <w:t>(</w:t>
      </w:r>
      <w:proofErr w:type="gramEnd"/>
      <w:r w:rsidRPr="00CE7D43">
        <w:rPr>
          <w:rFonts w:eastAsia="Times New Roman" w:cs="Times New Roman"/>
          <w:color w:val="000000"/>
          <w:szCs w:val="24"/>
          <w:lang w:eastAsia="ru-RU"/>
        </w:rPr>
        <w:t xml:space="preserve">) дружественной: классу  </w:t>
      </w:r>
      <w:proofErr w:type="spellStart"/>
      <w:r w:rsidRPr="00CE7D43"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CE7D43">
        <w:rPr>
          <w:rFonts w:eastAsia="Times New Roman" w:cs="Times New Roman"/>
          <w:b/>
          <w:color w:val="000000"/>
          <w:szCs w:val="24"/>
          <w:lang w:eastAsia="ru-RU"/>
        </w:rPr>
        <w:t xml:space="preserve">, </w:t>
      </w:r>
      <w:r w:rsidRPr="00CE7D43">
        <w:rPr>
          <w:rFonts w:eastAsia="Times New Roman" w:cs="Times New Roman"/>
          <w:color w:val="000000"/>
          <w:szCs w:val="24"/>
          <w:lang w:eastAsia="ru-RU"/>
        </w:rPr>
        <w:t xml:space="preserve">обоим классам </w:t>
      </w:r>
      <w:proofErr w:type="spellStart"/>
      <w:r w:rsidRPr="00CE7D43"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CE7D43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CE7D43">
        <w:rPr>
          <w:rFonts w:cs="Times New Roman"/>
          <w:szCs w:val="24"/>
          <w:shd w:val="clear" w:color="auto" w:fill="FFFFFF"/>
        </w:rPr>
        <w:t xml:space="preserve">и </w:t>
      </w:r>
      <w:r w:rsidRPr="00CE7D43">
        <w:rPr>
          <w:rFonts w:cs="Times New Roman"/>
          <w:b/>
          <w:szCs w:val="24"/>
          <w:shd w:val="clear" w:color="auto" w:fill="FFFFFF"/>
          <w:lang w:val="en-US"/>
        </w:rPr>
        <w:t>Tatra</w:t>
      </w:r>
      <w:r w:rsidRPr="00CE7D43">
        <w:rPr>
          <w:rFonts w:cs="Times New Roman"/>
          <w:b/>
          <w:szCs w:val="24"/>
          <w:shd w:val="clear" w:color="auto" w:fill="FFFFFF"/>
        </w:rPr>
        <w:t xml:space="preserve">. </w:t>
      </w:r>
    </w:p>
    <w:p w14:paraId="2A60224E" w14:textId="1FAD3FFD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CE7D43">
        <w:rPr>
          <w:b/>
          <w:bCs/>
          <w:sz w:val="28"/>
          <w:szCs w:val="24"/>
          <w:lang w:val="ru-RU"/>
        </w:rPr>
        <w:t xml:space="preserve"> </w:t>
      </w:r>
    </w:p>
    <w:p w14:paraId="73F141C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09752DD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6F6D1E2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82B623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364997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lastRenderedPageBreak/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561871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9882AB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7DA77A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232D3A1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919E72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1C4E35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95227D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6FD0506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25A8863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D30971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5C21E57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B6BD27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км/ч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276758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587826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AA2726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50B89B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6B0444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338DE4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7B3BB8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52F232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6C6496F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9FF541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34B088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091C4C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337F66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4F540B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FC057C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0F4B9C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5787AF2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B575D4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1A2857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2E83A0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км/ч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206A65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42806E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E9CFD8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7B7977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93B4FB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36E910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3BF6A9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16874D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7F5794C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DF472D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5E73B7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;</w:t>
      </w:r>
    </w:p>
    <w:p w14:paraId="12E0FA0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;</w:t>
      </w:r>
    </w:p>
    <w:p w14:paraId="5BE4C86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2E97D9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0284306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44270F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3F52D8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FE10E9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swi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47FA135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:</w:t>
      </w:r>
    </w:p>
    <w:p w14:paraId="5FC5ECC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Камаз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719F3F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9B080B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:</w:t>
      </w:r>
    </w:p>
    <w:p w14:paraId="1346418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Татр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94D6EA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A99D70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ADA03E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Грузовики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утся одинаково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8D473C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96AA8C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7BD9D46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6EB7364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5AA5C8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</w:t>
      </w:r>
    </w:p>
    <w:p w14:paraId="73AC379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{</w:t>
      </w:r>
    </w:p>
    <w:p w14:paraId="30DDEE4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D0A0F4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5F7E9B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45);</w:t>
      </w:r>
    </w:p>
    <w:p w14:paraId="62CDAE5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60);</w:t>
      </w:r>
    </w:p>
    <w:p w14:paraId="07A5A3B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887274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Равнина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3F9DF2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53F29C6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1D6809E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B50592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1479FC0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6C6428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90);</w:t>
      </w:r>
    </w:p>
    <w:p w14:paraId="1EF21DE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80);</w:t>
      </w:r>
    </w:p>
    <w:p w14:paraId="497265A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4B3D5F2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Горы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22389E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686ED08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7E42311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C632B9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138BCB5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503DA9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2FE67A0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37E3180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E1ECAE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Пустыня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E5B808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375F594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5FF080C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88A6FC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61EDD77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C6FCB5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547C82A2" w14:textId="37247145" w:rsidR="005342F9" w:rsidRP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187749D5" w14:textId="77777777" w:rsidR="00CE7D43" w:rsidRP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выполнения</w:t>
      </w:r>
    </w:p>
    <w:p w14:paraId="33583AA2" w14:textId="61644D79" w:rsidR="00CE7D43" w:rsidRDefault="005342F9" w:rsidP="00CE7D43">
      <w:pPr>
        <w:rPr>
          <w:b/>
          <w:bCs/>
          <w:sz w:val="28"/>
          <w:szCs w:val="24"/>
          <w:lang w:val="ru-RU"/>
        </w:rPr>
      </w:pPr>
      <w:r w:rsidRPr="005342F9">
        <w:rPr>
          <w:b/>
          <w:bCs/>
          <w:sz w:val="28"/>
          <w:szCs w:val="24"/>
          <w:lang w:val="ru-RU"/>
        </w:rPr>
        <w:drawing>
          <wp:inline distT="0" distB="0" distL="0" distR="0" wp14:anchorId="5FFD001C" wp14:editId="07FA1442">
            <wp:extent cx="2758679" cy="4282811"/>
            <wp:effectExtent l="0" t="0" r="381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58679" cy="428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42196" w14:textId="19D9C3D4" w:rsidR="00CE7D43" w:rsidRDefault="00CE7D43" w:rsidP="005342F9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lastRenderedPageBreak/>
        <w:t>Блок схема</w:t>
      </w:r>
    </w:p>
    <w:p w14:paraId="523A4BD2" w14:textId="12FD82F8" w:rsidR="00F733A4" w:rsidRPr="00F733A4" w:rsidRDefault="00F733A4" w:rsidP="005342F9">
      <w:pPr>
        <w:rPr>
          <w:b/>
          <w:bCs/>
          <w:sz w:val="28"/>
          <w:szCs w:val="24"/>
          <w:lang w:val="ru-RU"/>
        </w:rPr>
      </w:pPr>
      <w:r>
        <w:object w:dxaOrig="8065" w:dyaOrig="4706" w14:anchorId="13111FCC">
          <v:shape id="_x0000_i1036" type="#_x0000_t75" style="width:403.1pt;height:235.1pt" o:ole="">
            <v:imagedata r:id="rId11" o:title=""/>
          </v:shape>
          <o:OLEObject Type="Embed" ProgID="Visio.Drawing.15" ShapeID="_x0000_i1036" DrawAspect="Content" ObjectID="_1768387314" r:id="rId12"/>
        </w:object>
      </w:r>
    </w:p>
    <w:p w14:paraId="6F094484" w14:textId="6BC5659E" w:rsidR="00CE7D43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3</w:t>
      </w:r>
    </w:p>
    <w:p w14:paraId="0ED86220" w14:textId="1167B665" w:rsidR="00CE7D43" w:rsidRDefault="00CE7D43" w:rsidP="00CE7D43">
      <w:pPr>
        <w:rPr>
          <w:b/>
          <w:bCs/>
          <w:sz w:val="32"/>
          <w:szCs w:val="28"/>
          <w:lang w:val="ru-RU"/>
        </w:rPr>
      </w:pPr>
      <w:r w:rsidRPr="0045354A">
        <w:rPr>
          <w:rFonts w:eastAsia="Times New Roman" w:cs="Times New Roman"/>
          <w:color w:val="000000"/>
          <w:szCs w:val="24"/>
          <w:lang w:eastAsia="ru-RU"/>
        </w:rPr>
        <w:t xml:space="preserve">Сделайте класс </w:t>
      </w:r>
      <w:r w:rsidRPr="0045354A">
        <w:rPr>
          <w:rFonts w:eastAsia="Times New Roman" w:cs="Times New Roman"/>
          <w:b/>
          <w:color w:val="000000"/>
          <w:szCs w:val="24"/>
          <w:lang w:val="en-US" w:eastAsia="ru-RU"/>
        </w:rPr>
        <w:t>Tatra</w:t>
      </w:r>
      <w:r w:rsidRPr="0045354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r w:rsidRPr="0045354A">
        <w:rPr>
          <w:rFonts w:eastAsia="Times New Roman" w:cs="Times New Roman"/>
          <w:color w:val="000000"/>
          <w:szCs w:val="24"/>
          <w:lang w:eastAsia="ru-RU"/>
        </w:rPr>
        <w:t>дружественным классу</w:t>
      </w:r>
      <w:r w:rsidRPr="0045354A">
        <w:rPr>
          <w:rFonts w:eastAsia="Times New Roman" w:cs="Times New Roman"/>
          <w:b/>
          <w:color w:val="000000"/>
          <w:szCs w:val="24"/>
          <w:lang w:eastAsia="ru-RU"/>
        </w:rPr>
        <w:t xml:space="preserve"> </w:t>
      </w:r>
      <w:proofErr w:type="spellStart"/>
      <w:r w:rsidRPr="0045354A">
        <w:rPr>
          <w:rFonts w:eastAsia="Times New Roman" w:cs="Times New Roman"/>
          <w:b/>
          <w:color w:val="000000"/>
          <w:szCs w:val="24"/>
          <w:lang w:val="en-US" w:eastAsia="ru-RU"/>
        </w:rPr>
        <w:t>Kamaz</w:t>
      </w:r>
      <w:proofErr w:type="spellEnd"/>
      <w:r w:rsidRPr="0045354A">
        <w:rPr>
          <w:rFonts w:eastAsia="Times New Roman" w:cs="Times New Roman"/>
          <w:b/>
          <w:color w:val="000000"/>
          <w:szCs w:val="24"/>
          <w:lang w:eastAsia="ru-RU"/>
        </w:rPr>
        <w:t xml:space="preserve">.  </w:t>
      </w:r>
    </w:p>
    <w:p w14:paraId="13936E63" w14:textId="1B84B234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CE7D43">
        <w:rPr>
          <w:b/>
          <w:bCs/>
          <w:sz w:val="28"/>
          <w:szCs w:val="24"/>
          <w:lang w:val="ru-RU"/>
        </w:rPr>
        <w:t xml:space="preserve"> </w:t>
      </w:r>
    </w:p>
    <w:p w14:paraId="63360DD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2BBE336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3AC6834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CA82A7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A71FCF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2031CC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C74A25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185A4F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F16C07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6E2978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DDC1CF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050F4E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1CD0C18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0F9C151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1E1885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get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743856E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06AF24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1DE3CB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5CC93B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44BE61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EC7D26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2E0B56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19B27E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8567E5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939BD0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47148A5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A0BB6D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2E725FC0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74D0162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DEEA1F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6C9869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C3CDEF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364285A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310EC61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ED2397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1F2A322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469053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км/ч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BFA4C8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C579CD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зва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.name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828688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кор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 км/ч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13ED20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20BCE8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FEDA2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4104BA1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ew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D6360E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889CE12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B3531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F878F4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3E91067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CB2C5F2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5160BB4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;</w:t>
      </w:r>
    </w:p>
    <w:p w14:paraId="06FCFE3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kamaz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tatra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;</w:t>
      </w:r>
    </w:p>
    <w:p w14:paraId="32B0532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172BF3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1A1F1FE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37171F0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D0F42E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1D85E06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swi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33FE6C0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:</w:t>
      </w:r>
    </w:p>
    <w:p w14:paraId="4283A44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Камаз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F433B0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13C243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1:</w:t>
      </w:r>
    </w:p>
    <w:p w14:paraId="5B46B71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Татр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ется быстрее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2EB988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347F17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A088FA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Грузовики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движутся одинаково!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57B861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ED4997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7D114EE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1C0C4BA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EC03DB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</w:t>
      </w:r>
    </w:p>
    <w:p w14:paraId="500D21D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{</w:t>
      </w:r>
    </w:p>
    <w:p w14:paraId="22D95A4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7692FB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9580B6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45);</w:t>
      </w:r>
    </w:p>
    <w:p w14:paraId="71B9F6F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, 60);</w:t>
      </w:r>
    </w:p>
    <w:p w14:paraId="064409F9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B3F3765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Равнина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33D28C2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1C51791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CA010D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23B2267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47AD63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90);</w:t>
      </w:r>
    </w:p>
    <w:p w14:paraId="7779934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80);</w:t>
      </w:r>
    </w:p>
    <w:p w14:paraId="0E1543E6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0DA8E5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Горы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B92A95F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478633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9836703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6113A7B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A171311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7243545B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chang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50);</w:t>
      </w:r>
    </w:p>
    <w:p w14:paraId="1C081774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D78824C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Трасса 'Пустыня': 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32B908D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.showPar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9553D47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61C8E48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int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mpareSpe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kama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atr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);</w:t>
      </w:r>
    </w:p>
    <w:p w14:paraId="308B308E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6D28D9A" w14:textId="77777777" w:rsidR="005342F9" w:rsidRDefault="005342F9" w:rsidP="00534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4CB545F6" w14:textId="368F3ADE" w:rsidR="005342F9" w:rsidRPr="00CE7D43" w:rsidRDefault="005342F9" w:rsidP="005342F9">
      <w:pPr>
        <w:rPr>
          <w:b/>
          <w:bCs/>
          <w:sz w:val="28"/>
          <w:szCs w:val="24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>}</w:t>
      </w:r>
    </w:p>
    <w:p w14:paraId="68E53758" w14:textId="77777777" w:rsidR="00CE7D43" w:rsidRP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выполнения</w:t>
      </w:r>
    </w:p>
    <w:p w14:paraId="24579F4D" w14:textId="57D42010" w:rsidR="005342F9" w:rsidRPr="00CE7D43" w:rsidRDefault="005342F9" w:rsidP="00CE7D43">
      <w:pPr>
        <w:rPr>
          <w:b/>
          <w:bCs/>
          <w:sz w:val="28"/>
          <w:szCs w:val="24"/>
          <w:lang w:val="ru-RU"/>
        </w:rPr>
      </w:pPr>
      <w:r w:rsidRPr="005342F9">
        <w:rPr>
          <w:b/>
          <w:bCs/>
          <w:sz w:val="28"/>
          <w:szCs w:val="24"/>
          <w:lang w:val="ru-RU"/>
        </w:rPr>
        <w:drawing>
          <wp:inline distT="0" distB="0" distL="0" distR="0" wp14:anchorId="5D88AC3B" wp14:editId="5F442BEC">
            <wp:extent cx="2735817" cy="4221846"/>
            <wp:effectExtent l="0" t="0" r="762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35817" cy="422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3C4C" w14:textId="77777777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1F3A1CA2" w14:textId="33B592F9" w:rsidR="00CE7D43" w:rsidRDefault="00F733A4" w:rsidP="00F733A4">
      <w:pPr>
        <w:jc w:val="center"/>
        <w:rPr>
          <w:b/>
          <w:bCs/>
          <w:sz w:val="28"/>
          <w:szCs w:val="24"/>
          <w:lang w:val="ru-RU"/>
        </w:rPr>
      </w:pPr>
      <w:r>
        <w:object w:dxaOrig="3733" w:dyaOrig="4764" w14:anchorId="60CD013E">
          <v:shape id="_x0000_i1037" type="#_x0000_t75" style="width:186.55pt;height:238.35pt" o:ole="">
            <v:imagedata r:id="rId14" o:title=""/>
          </v:shape>
          <o:OLEObject Type="Embed" ProgID="Visio.Drawing.15" ShapeID="_x0000_i1037" DrawAspect="Content" ObjectID="_1768387315" r:id="rId15"/>
        </w:object>
      </w:r>
    </w:p>
    <w:p w14:paraId="1369316B" w14:textId="77777777" w:rsidR="00CE7D43" w:rsidRPr="002A7E41" w:rsidRDefault="00CE7D43" w:rsidP="00CE7D43">
      <w:pPr>
        <w:rPr>
          <w:b/>
          <w:bCs/>
          <w:sz w:val="32"/>
          <w:szCs w:val="28"/>
          <w:lang w:val="ru-RU"/>
        </w:rPr>
      </w:pPr>
    </w:p>
    <w:p w14:paraId="7F286535" w14:textId="77777777" w:rsidR="00FE70CB" w:rsidRDefault="00F733A4"/>
    <w:sectPr w:rsidR="00FE70CB" w:rsidSect="00905C2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7C72E9"/>
    <w:multiLevelType w:val="hybridMultilevel"/>
    <w:tmpl w:val="AAD64920"/>
    <w:lvl w:ilvl="0" w:tplc="4EC416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7A3F1843"/>
    <w:multiLevelType w:val="hybridMultilevel"/>
    <w:tmpl w:val="FA808BB0"/>
    <w:lvl w:ilvl="0" w:tplc="DF44CDA6">
      <w:start w:val="1"/>
      <w:numFmt w:val="decimal"/>
      <w:lvlText w:val="%1."/>
      <w:lvlJc w:val="left"/>
      <w:pPr>
        <w:ind w:left="64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1396"/>
    <w:rsid w:val="001D5755"/>
    <w:rsid w:val="00271963"/>
    <w:rsid w:val="002A241A"/>
    <w:rsid w:val="002C61D2"/>
    <w:rsid w:val="00364FEE"/>
    <w:rsid w:val="005342F9"/>
    <w:rsid w:val="00672794"/>
    <w:rsid w:val="00905C2F"/>
    <w:rsid w:val="009F7884"/>
    <w:rsid w:val="00B06B7C"/>
    <w:rsid w:val="00B35B12"/>
    <w:rsid w:val="00BF1396"/>
    <w:rsid w:val="00C84BFB"/>
    <w:rsid w:val="00CA29C2"/>
    <w:rsid w:val="00CB3402"/>
    <w:rsid w:val="00CE7D43"/>
    <w:rsid w:val="00DA4662"/>
    <w:rsid w:val="00E57C09"/>
    <w:rsid w:val="00F733A4"/>
    <w:rsid w:val="00F7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D1B065"/>
  <w15:chartTrackingRefBased/>
  <w15:docId w15:val="{EE64BC2F-0AEE-4DC6-963C-50582357E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KG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7D43"/>
  </w:style>
  <w:style w:type="paragraph" w:styleId="1">
    <w:name w:val="heading 1"/>
    <w:basedOn w:val="a"/>
    <w:next w:val="a"/>
    <w:link w:val="10"/>
    <w:uiPriority w:val="9"/>
    <w:qFormat/>
    <w:rsid w:val="00271963"/>
    <w:pPr>
      <w:keepNext/>
      <w:keepLines/>
      <w:spacing w:before="240" w:after="0" w:line="256" w:lineRule="auto"/>
      <w:outlineLvl w:val="0"/>
    </w:pPr>
    <w:rPr>
      <w:rFonts w:eastAsiaTheme="majorEastAsia" w:cstheme="majorBidi"/>
      <w:color w:val="000000" w:themeColor="text1"/>
      <w:sz w:val="28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672794"/>
    <w:pPr>
      <w:keepNext/>
      <w:keepLines/>
      <w:spacing w:before="40" w:after="0" w:line="256" w:lineRule="auto"/>
      <w:outlineLvl w:val="1"/>
    </w:pPr>
    <w:rPr>
      <w:rFonts w:eastAsiaTheme="majorEastAsia" w:cstheme="majorBidi"/>
      <w:color w:val="000000" w:themeColor="text1"/>
      <w:sz w:val="26"/>
      <w:szCs w:val="23"/>
    </w:rPr>
  </w:style>
  <w:style w:type="paragraph" w:styleId="3">
    <w:name w:val="heading 3"/>
    <w:basedOn w:val="a"/>
    <w:next w:val="a"/>
    <w:link w:val="30"/>
    <w:uiPriority w:val="9"/>
    <w:unhideWhenUsed/>
    <w:qFormat/>
    <w:rsid w:val="00672794"/>
    <w:pPr>
      <w:keepNext/>
      <w:keepLines/>
      <w:spacing w:before="40" w:after="0" w:line="256" w:lineRule="auto"/>
      <w:outlineLvl w:val="2"/>
    </w:pPr>
    <w:rPr>
      <w:rFonts w:eastAsiaTheme="majorEastAsia" w:cstheme="majorBidi"/>
      <w:color w:val="000000" w:themeColor="text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05C2F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a4">
    <w:name w:val="Заголовок Знак"/>
    <w:basedOn w:val="a0"/>
    <w:link w:val="a3"/>
    <w:uiPriority w:val="10"/>
    <w:rsid w:val="00905C2F"/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10">
    <w:name w:val="Заголовок 1 Знак"/>
    <w:basedOn w:val="a0"/>
    <w:link w:val="1"/>
    <w:uiPriority w:val="9"/>
    <w:rsid w:val="00271963"/>
    <w:rPr>
      <w:rFonts w:eastAsiaTheme="majorEastAsia" w:cstheme="majorBidi"/>
      <w:color w:val="000000" w:themeColor="text1"/>
      <w:sz w:val="28"/>
      <w:szCs w:val="29"/>
    </w:rPr>
  </w:style>
  <w:style w:type="character" w:customStyle="1" w:styleId="20">
    <w:name w:val="Заголовок 2 Знак"/>
    <w:basedOn w:val="a0"/>
    <w:link w:val="2"/>
    <w:uiPriority w:val="9"/>
    <w:rsid w:val="00672794"/>
    <w:rPr>
      <w:rFonts w:eastAsiaTheme="majorEastAsia" w:cstheme="majorBidi"/>
      <w:color w:val="000000" w:themeColor="text1"/>
      <w:sz w:val="26"/>
      <w:szCs w:val="23"/>
    </w:rPr>
  </w:style>
  <w:style w:type="character" w:customStyle="1" w:styleId="30">
    <w:name w:val="Заголовок 3 Знак"/>
    <w:basedOn w:val="a0"/>
    <w:link w:val="3"/>
    <w:uiPriority w:val="9"/>
    <w:rsid w:val="00672794"/>
    <w:rPr>
      <w:rFonts w:eastAsiaTheme="majorEastAsia" w:cstheme="majorBidi"/>
      <w:color w:val="000000" w:themeColor="text1"/>
      <w:szCs w:val="21"/>
    </w:rPr>
  </w:style>
  <w:style w:type="paragraph" w:styleId="a5">
    <w:name w:val="List Paragraph"/>
    <w:basedOn w:val="a"/>
    <w:uiPriority w:val="34"/>
    <w:qFormat/>
    <w:rsid w:val="00CE7D43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 w:bidi="ar-SA"/>
    </w:rPr>
  </w:style>
  <w:style w:type="character" w:customStyle="1" w:styleId="apple-converted-space">
    <w:name w:val="apple-converted-space"/>
    <w:basedOn w:val="a0"/>
    <w:rsid w:val="00CE7D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Tatra" TargetMode="External"/><Relationship Id="rId11" Type="http://schemas.openxmlformats.org/officeDocument/2006/relationships/image" Target="media/image4.emf"/><Relationship Id="rId5" Type="http://schemas.openxmlformats.org/officeDocument/2006/relationships/hyperlink" Target="https://ru.wikipedia.org/wiki/%D0%9A%D0%90%D0%9C%D0%90%D0%97" TargetMode="Externa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9</Pages>
  <Words>1175</Words>
  <Characters>6702</Characters>
  <Application>Microsoft Office Word</Application>
  <DocSecurity>0</DocSecurity>
  <Lines>55</Lines>
  <Paragraphs>15</Paragraphs>
  <ScaleCrop>false</ScaleCrop>
  <Company/>
  <LinksUpToDate>false</LinksUpToDate>
  <CharactersWithSpaces>7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ziev</dc:creator>
  <cp:keywords/>
  <dc:description/>
  <cp:lastModifiedBy>David Gaziev</cp:lastModifiedBy>
  <cp:revision>4</cp:revision>
  <dcterms:created xsi:type="dcterms:W3CDTF">2024-02-02T07:46:00Z</dcterms:created>
  <dcterms:modified xsi:type="dcterms:W3CDTF">2024-02-02T07:55:00Z</dcterms:modified>
</cp:coreProperties>
</file>